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4"/>
  </p:sldMasterIdLst>
  <p:notesMasterIdLst>
    <p:notesMasterId r:id="rId15"/>
  </p:notesMasterIdLst>
  <p:handoutMasterIdLst>
    <p:handoutMasterId r:id="rId16"/>
  </p:handoutMasterIdLst>
  <p:sldIdLst>
    <p:sldId id="256" r:id="rId5"/>
    <p:sldId id="278" r:id="rId6"/>
    <p:sldId id="279" r:id="rId7"/>
    <p:sldId id="273" r:id="rId8"/>
    <p:sldId id="274" r:id="rId9"/>
    <p:sldId id="275" r:id="rId10"/>
    <p:sldId id="280" r:id="rId11"/>
    <p:sldId id="281" r:id="rId12"/>
    <p:sldId id="276" r:id="rId13"/>
    <p:sldId id="277" r:id="rId14"/>
  </p:sldIdLst>
  <p:sldSz cx="12192000" cy="6858000"/>
  <p:notesSz cx="6858000" cy="9144000"/>
  <p:defaultTextStyle>
    <a:defPPr rtl="0"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69" autoAdjust="0"/>
    <p:restoredTop sz="94660"/>
  </p:normalViewPr>
  <p:slideViewPr>
    <p:cSldViewPr snapToGrid="0" showGuides="1">
      <p:cViewPr varScale="1">
        <p:scale>
          <a:sx n="108" d="100"/>
          <a:sy n="108" d="100"/>
        </p:scale>
        <p:origin x="654" y="9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86" d="100"/>
          <a:sy n="86" d="100"/>
        </p:scale>
        <p:origin x="3864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algn="r" rtl="0"/>
            <a:fld id="{91C0301E-2321-4F52-B85E-5901506D265C}" type="datetime1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2019/9/26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algn="r" rtl="0"/>
            <a:fld id="{06834459-7356-44BF-850D-8B30C4FB3B6B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‹#›</a:t>
            </a:fld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90165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229B22C3-6CB1-491B-AD00-E0837F23A3F3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A3C37BE-C303-496D-B5CD-85F2937540FC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508422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  <a:pPr/>
              <a:t>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490571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10096500" cy="2219691"/>
          </a:xfrm>
        </p:spPr>
        <p:txBody>
          <a:bodyPr rtlCol="0" anchor="ctr">
            <a:normAutofit/>
          </a:bodyPr>
          <a:lstStyle>
            <a:lvl1pPr algn="l" rtl="0">
              <a:defRPr sz="4400" cap="all" baseline="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04898" y="4511784"/>
            <a:ext cx="10096501" cy="955565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800"/>
            </a:lvl1pPr>
            <a:lvl2pPr marL="457200" indent="0" algn="ctr" rtl="0">
              <a:buNone/>
              <a:defRPr sz="2000"/>
            </a:lvl2pPr>
            <a:lvl3pPr marL="914400" indent="0" algn="ctr" rtl="0">
              <a:buNone/>
              <a:defRPr sz="1800"/>
            </a:lvl3pPr>
            <a:lvl4pPr marL="1371600" indent="0" algn="ctr" rtl="0">
              <a:buNone/>
              <a:defRPr sz="1600"/>
            </a:lvl4pPr>
            <a:lvl5pPr marL="1828800" indent="0" algn="ctr" rtl="0">
              <a:buNone/>
              <a:defRPr sz="1600"/>
            </a:lvl5pPr>
            <a:lvl6pPr marL="2286000" indent="0" algn="ctr" rtl="0">
              <a:buNone/>
              <a:defRPr sz="1600"/>
            </a:lvl6pPr>
            <a:lvl7pPr marL="2743200" indent="0" algn="ctr" rtl="0">
              <a:buNone/>
              <a:defRPr sz="1600"/>
            </a:lvl7pPr>
            <a:lvl8pPr marL="3200400" indent="0" algn="ctr" rtl="0">
              <a:buNone/>
              <a:defRPr sz="1600"/>
            </a:lvl8pPr>
            <a:lvl9pPr marL="3657600" indent="0" algn="ctr" rtl="0">
              <a:buNone/>
              <a:defRPr sz="1600"/>
            </a:lvl9pPr>
          </a:lstStyle>
          <a:p>
            <a:pPr rt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A7392AAC-879E-4B39-8824-AF6B730A809E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1" name="图 10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4445" y="0"/>
            <a:ext cx="1747524" cy="22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9756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带题注的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 algn="l" rtl="0"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654671" y="1600199"/>
            <a:ext cx="6430912" cy="4572001"/>
          </a:xfrm>
        </p:spPr>
        <p:txBody>
          <a:bodyPr tIns="1188720" rtlCol="0">
            <a:normAutofit/>
          </a:bodyPr>
          <a:lstStyle>
            <a:lvl1pPr marL="0" indent="0" algn="ctr" rtl="0">
              <a:buNone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800"/>
            </a:lvl2pPr>
            <a:lvl3pPr marL="914400" indent="0" algn="l" rtl="0">
              <a:buNone/>
              <a:defRPr sz="2400"/>
            </a:lvl3pPr>
            <a:lvl4pPr marL="1371600" indent="0" algn="l" rtl="0">
              <a:buNone/>
              <a:defRPr sz="2000"/>
            </a:lvl4pPr>
            <a:lvl5pPr marL="1828800" indent="0" algn="l" rtl="0">
              <a:buNone/>
              <a:defRPr sz="2000"/>
            </a:lvl5pPr>
            <a:lvl6pPr marL="2286000" indent="0" algn="l" rtl="0">
              <a:buNone/>
              <a:defRPr sz="2000"/>
            </a:lvl6pPr>
            <a:lvl7pPr marL="2743200" indent="0" algn="l" rtl="0">
              <a:buNone/>
              <a:defRPr sz="2000"/>
            </a:lvl7pPr>
            <a:lvl8pPr marL="3200400" indent="0" algn="l" rtl="0">
              <a:buNone/>
              <a:defRPr sz="2000"/>
            </a:lvl8pPr>
            <a:lvl9pPr marL="3657600" indent="0" algn="l" rtl="0">
              <a:buNone/>
              <a:defRPr sz="2000"/>
            </a:lvl9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3396996" cy="45720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1200"/>
              </a:spcBef>
              <a:buNone/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1400"/>
            </a:lvl2pPr>
            <a:lvl3pPr marL="914400" indent="0" algn="l" rtl="0">
              <a:buNone/>
              <a:defRPr sz="1200"/>
            </a:lvl3pPr>
            <a:lvl4pPr marL="1371600" indent="0" algn="l" rtl="0">
              <a:buNone/>
              <a:defRPr sz="1000"/>
            </a:lvl4pPr>
            <a:lvl5pPr marL="1828800" indent="0" algn="l" rtl="0">
              <a:buNone/>
              <a:defRPr sz="1000"/>
            </a:lvl5pPr>
            <a:lvl6pPr marL="2286000" indent="0" algn="l" rtl="0">
              <a:buNone/>
              <a:defRPr sz="1000"/>
            </a:lvl6pPr>
            <a:lvl7pPr marL="2743200" indent="0" algn="l" rtl="0">
              <a:buNone/>
              <a:defRPr sz="1000"/>
            </a:lvl7pPr>
            <a:lvl8pPr marL="3200400" indent="0" algn="l" rtl="0">
              <a:buNone/>
              <a:defRPr sz="1000"/>
            </a:lvl8pPr>
            <a:lvl9pPr marL="3657600" indent="0" algn="l" rtl="0">
              <a:buNone/>
              <a:defRPr sz="1000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118C275-B304-48F5-8C4F-015CBCF4E7C1}" type="datetime1">
              <a:rPr lang="zh-CN" altLang="en-US" smtClean="0"/>
              <a:pPr/>
              <a:t>2019/9/26</a:t>
            </a:fld>
            <a:r>
              <a:rPr lang="zh-CN" altLang="en-US" dirty="0"/>
              <a:t>​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9637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/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8791AA9-DDCB-4BA8-AD1D-963A3AA00622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2076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垂直标题 1"/>
          <p:cNvSpPr>
            <a:spLocks noGrp="1"/>
          </p:cNvSpPr>
          <p:nvPr>
            <p:ph type="title" orient="vert"/>
          </p:nvPr>
        </p:nvSpPr>
        <p:spPr>
          <a:xfrm>
            <a:off x="9372600" y="365125"/>
            <a:ext cx="1714500" cy="5811838"/>
          </a:xfrm>
        </p:spPr>
        <p:txBody>
          <a:bodyPr vert="eaVert"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04900" y="365125"/>
            <a:ext cx="8098896" cy="5811838"/>
          </a:xfrm>
        </p:spPr>
        <p:txBody>
          <a:bodyPr vert="eaVert" rtlCol="0"/>
          <a:lstStyle/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170426F-E661-472B-BE42-25E072CD46D9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grpSp>
        <p:nvGrpSpPr>
          <p:cNvPr id="7" name="组 6"/>
          <p:cNvGrpSpPr/>
          <p:nvPr/>
        </p:nvGrpSpPr>
        <p:grpSpPr>
          <a:xfrm rot="5400000">
            <a:off x="6514047" y="3228843"/>
            <a:ext cx="5632704" cy="84403"/>
            <a:chOff x="1073150" y="1219201"/>
            <a:chExt cx="10058400" cy="63125"/>
          </a:xfrm>
        </p:grpSpPr>
        <p:cxnSp>
          <p:nvCxnSpPr>
            <p:cNvPr id="8" name="直接连接符 7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​ 8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4592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9BA78444-6099-4C0A-A3A9-C6F3C5D7F289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6876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包含图片的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 12"/>
          <p:cNvGrpSpPr/>
          <p:nvPr/>
        </p:nvGrpSpPr>
        <p:grpSpPr>
          <a:xfrm rot="10800000">
            <a:off x="0" y="5645510"/>
            <a:ext cx="12192000" cy="63125"/>
            <a:chOff x="507492" y="1501519"/>
            <a:chExt cx="8129016" cy="63125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 13"/>
          <p:cNvGrpSpPr/>
          <p:nvPr/>
        </p:nvGrpSpPr>
        <p:grpSpPr>
          <a:xfrm>
            <a:off x="0" y="1143000"/>
            <a:ext cx="12192000" cy="63125"/>
            <a:chOff x="507492" y="1501519"/>
            <a:chExt cx="8129016" cy="63125"/>
          </a:xfrm>
        </p:grpSpPr>
        <p:cxnSp>
          <p:nvCxnSpPr>
            <p:cNvPr id="15" name="直接连接符​ 14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矩形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5734050" cy="2219691"/>
          </a:xfrm>
        </p:spPr>
        <p:txBody>
          <a:bodyPr rtlCol="0" anchor="ctr">
            <a:normAutofit/>
          </a:bodyPr>
          <a:lstStyle>
            <a:lvl1pPr algn="l" rtl="0">
              <a:defRPr sz="4400" cap="all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04900" y="4511784"/>
            <a:ext cx="5734050" cy="955565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 rtl="0">
              <a:buNone/>
              <a:defRPr sz="2000"/>
            </a:lvl2pPr>
            <a:lvl3pPr marL="914400" indent="0" algn="ctr" rtl="0">
              <a:buNone/>
              <a:defRPr sz="1800"/>
            </a:lvl3pPr>
            <a:lvl4pPr marL="1371600" indent="0" algn="ctr" rtl="0">
              <a:buNone/>
              <a:defRPr sz="1600"/>
            </a:lvl4pPr>
            <a:lvl5pPr marL="1828800" indent="0" algn="ctr" rtl="0">
              <a:buNone/>
              <a:defRPr sz="1600"/>
            </a:lvl5pPr>
            <a:lvl6pPr marL="2286000" indent="0" algn="ctr" rtl="0">
              <a:buNone/>
              <a:defRPr sz="1600"/>
            </a:lvl6pPr>
            <a:lvl7pPr marL="2743200" indent="0" algn="ctr" rtl="0">
              <a:buNone/>
              <a:defRPr sz="1600"/>
            </a:lvl7pPr>
            <a:lvl8pPr marL="3200400" indent="0" algn="ctr" rtl="0">
              <a:buNone/>
              <a:defRPr sz="1600"/>
            </a:lvl8pPr>
            <a:lvl9pPr marL="3657600" indent="0" algn="ctr" rtl="0">
              <a:buNone/>
              <a:defRPr sz="1600"/>
            </a:lvl9pPr>
          </a:lstStyle>
          <a:p>
            <a:pPr rt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pic>
        <p:nvPicPr>
          <p:cNvPr id="10" name="图 9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5880" y="0"/>
            <a:ext cx="1747524" cy="2292094"/>
          </a:xfrm>
          <a:prstGeom prst="rect">
            <a:avLst/>
          </a:prstGeom>
        </p:spPr>
      </p:pic>
      <p:sp>
        <p:nvSpPr>
          <p:cNvPr id="11" name="图片占位符 10"/>
          <p:cNvSpPr>
            <a:spLocks noGrp="1"/>
          </p:cNvSpPr>
          <p:nvPr>
            <p:ph type="pic" sz="quarter" idx="13"/>
          </p:nvPr>
        </p:nvSpPr>
        <p:spPr>
          <a:xfrm>
            <a:off x="6981063" y="1310656"/>
            <a:ext cx="5210937" cy="4208604"/>
          </a:xfrm>
          <a:solidFill>
            <a:schemeClr val="tx1">
              <a:lumMod val="20000"/>
              <a:lumOff val="80000"/>
            </a:schemeClr>
          </a:solidFill>
        </p:spPr>
        <p:txBody>
          <a:bodyPr tIns="1005840" rtlCol="0"/>
          <a:lstStyle>
            <a:lvl1pPr marL="0" indent="0" algn="ctr" rtl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67394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 7"/>
          <p:cNvGrpSpPr/>
          <p:nvPr/>
        </p:nvGrpSpPr>
        <p:grpSpPr>
          <a:xfrm>
            <a:off x="0" y="2514600"/>
            <a:ext cx="12192000" cy="3194035"/>
            <a:chOff x="647402" y="2514600"/>
            <a:chExt cx="10838688" cy="3194035"/>
          </a:xfrm>
        </p:grpSpPr>
        <p:grpSp>
          <p:nvGrpSpPr>
            <p:cNvPr id="9" name="组 8"/>
            <p:cNvGrpSpPr/>
            <p:nvPr/>
          </p:nvGrpSpPr>
          <p:grpSpPr>
            <a:xfrm>
              <a:off x="647402" y="2514600"/>
              <a:ext cx="10838688" cy="63125"/>
              <a:chOff x="507492" y="1501519"/>
              <a:chExt cx="8129016" cy="63125"/>
            </a:xfrm>
          </p:grpSpPr>
          <p:cxnSp>
            <p:nvCxnSpPr>
              <p:cNvPr id="14" name="直接连接符 13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​ 14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矩形 9"/>
            <p:cNvSpPr/>
            <p:nvPr/>
          </p:nvSpPr>
          <p:spPr>
            <a:xfrm>
              <a:off x="647402" y="2640850"/>
              <a:ext cx="10838688" cy="294153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CN" altLang="en-US" noProof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1" name="组 10"/>
            <p:cNvGrpSpPr/>
            <p:nvPr/>
          </p:nvGrpSpPr>
          <p:grpSpPr>
            <a:xfrm rot="10800000">
              <a:off x="647402" y="5645510"/>
              <a:ext cx="10838688" cy="63125"/>
              <a:chOff x="507492" y="1501519"/>
              <a:chExt cx="8129016" cy="63125"/>
            </a:xfrm>
          </p:grpSpPr>
          <p:cxnSp>
            <p:nvCxnSpPr>
              <p:cNvPr id="12" name="直接连接符​ 11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​​ 12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04899" y="2971806"/>
            <a:ext cx="10071099" cy="1684150"/>
          </a:xfrm>
        </p:spPr>
        <p:txBody>
          <a:bodyPr rtlCol="0" anchor="ctr">
            <a:normAutofit/>
          </a:bodyPr>
          <a:lstStyle>
            <a:lvl1pPr algn="l" rtl="0">
              <a:defRPr sz="4400" cap="all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04899" y="4655956"/>
            <a:ext cx="10071099" cy="50975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l" rtl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F5F6A19-70BF-4380-9A40-68C9536408C6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pic>
        <p:nvPicPr>
          <p:cNvPr id="7" name="图 6"/>
          <p:cNvPicPr>
            <a:picLocks noChangeAspect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5880" y="0"/>
            <a:ext cx="1783188" cy="2971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67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04900" y="1600200"/>
            <a:ext cx="4914900" cy="4571999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  <a:lvl9pPr algn="l" rtl="0">
              <a:defRPr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4914900" cy="4571999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​</a:t>
            </a:r>
            <a:fld id="{6017EB90-196C-4C15-BD31-13E0E0436C73}" type="datetime1">
              <a:rPr lang="zh-CN" altLang="en-US" smtClean="0"/>
              <a:pPr/>
              <a:t>2019/9/26</a:t>
            </a:fld>
            <a:r>
              <a:rPr lang="zh-CN" altLang="en-US" dirty="0"/>
              <a:t>​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779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4919472" cy="823911"/>
          </a:xfrm>
        </p:spPr>
        <p:txBody>
          <a:bodyPr rtlCol="0" anchor="ctr"/>
          <a:lstStyle>
            <a:lvl1pPr marL="0" indent="0" algn="l" rtl="0">
              <a:spcBef>
                <a:spcPts val="0"/>
              </a:spcBef>
              <a:buNone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000" b="1"/>
            </a:lvl2pPr>
            <a:lvl3pPr marL="914400" indent="0" algn="l" rtl="0">
              <a:buNone/>
              <a:defRPr sz="1800" b="1"/>
            </a:lvl3pPr>
            <a:lvl4pPr marL="1371600" indent="0" algn="l" rtl="0">
              <a:buNone/>
              <a:defRPr sz="1600" b="1"/>
            </a:lvl4pPr>
            <a:lvl5pPr marL="1828800" indent="0" algn="l" rtl="0">
              <a:buNone/>
              <a:defRPr sz="1600" b="1"/>
            </a:lvl5pPr>
            <a:lvl6pPr marL="2286000" indent="0" algn="l" rtl="0">
              <a:buNone/>
              <a:defRPr sz="1600" b="1"/>
            </a:lvl6pPr>
            <a:lvl7pPr marL="2743200" indent="0" algn="l" rtl="0">
              <a:buNone/>
              <a:defRPr sz="1600" b="1"/>
            </a:lvl7pPr>
            <a:lvl8pPr marL="3200400" indent="0" algn="l" rtl="0">
              <a:buNone/>
              <a:defRPr sz="1600" b="1"/>
            </a:lvl8pPr>
            <a:lvl9pPr marL="3657600" indent="0" algn="l" rtl="0">
              <a:buNone/>
              <a:defRPr sz="1600" b="1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04900" y="2424112"/>
            <a:ext cx="4919472" cy="3748088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66110" y="1600200"/>
            <a:ext cx="4919472" cy="823911"/>
          </a:xfrm>
        </p:spPr>
        <p:txBody>
          <a:bodyPr rtlCol="0" anchor="ctr"/>
          <a:lstStyle>
            <a:lvl1pPr marL="0" indent="0" algn="l" rtl="0">
              <a:spcBef>
                <a:spcPts val="0"/>
              </a:spcBef>
              <a:buNone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000" b="1"/>
            </a:lvl2pPr>
            <a:lvl3pPr marL="914400" indent="0" algn="l" rtl="0">
              <a:buNone/>
              <a:defRPr sz="1800" b="1"/>
            </a:lvl3pPr>
            <a:lvl4pPr marL="1371600" indent="0" algn="l" rtl="0">
              <a:buNone/>
              <a:defRPr sz="1600" b="1"/>
            </a:lvl4pPr>
            <a:lvl5pPr marL="1828800" indent="0" algn="l" rtl="0">
              <a:buNone/>
              <a:defRPr sz="1600" b="1"/>
            </a:lvl5pPr>
            <a:lvl6pPr marL="2286000" indent="0" algn="l" rtl="0">
              <a:buNone/>
              <a:defRPr sz="1600" b="1"/>
            </a:lvl6pPr>
            <a:lvl7pPr marL="2743200" indent="0" algn="l" rtl="0">
              <a:buNone/>
              <a:defRPr sz="1600" b="1"/>
            </a:lvl7pPr>
            <a:lvl8pPr marL="3200400" indent="0" algn="l" rtl="0">
              <a:buNone/>
              <a:defRPr sz="1600" b="1"/>
            </a:lvl8pPr>
            <a:lvl9pPr marL="3657600" indent="0" algn="l" rtl="0">
              <a:buNone/>
              <a:defRPr sz="1600" b="1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66110" y="2424112"/>
            <a:ext cx="4919472" cy="3748088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C2EC0F41-B48F-4298-A7F6-618EB9D22195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1016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7DB2D836-56E8-4B15-857C-14B1A5B3B67B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5811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038D929F-7D8C-4CC3-8AC7-BB9B8FE2DEBF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241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带题注的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 algn="l" rtl="0">
              <a:defRPr sz="320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41848" y="1600199"/>
            <a:ext cx="5445252" cy="4572001"/>
          </a:xfrm>
        </p:spPr>
        <p:txBody>
          <a:bodyPr rtlCol="0">
            <a:normAutofit/>
          </a:bodyPr>
          <a:lstStyle>
            <a:lvl1pPr algn="l" rtl="0">
              <a:defRPr sz="2000"/>
            </a:lvl1pPr>
            <a:lvl2pPr algn="l" rtl="0">
              <a:defRPr sz="1600"/>
            </a:lvl2pPr>
            <a:lvl3pPr algn="l" rtl="0">
              <a:defRPr sz="1600"/>
            </a:lvl3pPr>
            <a:lvl4pPr algn="l" rtl="0">
              <a:defRPr sz="1400"/>
            </a:lvl4pPr>
            <a:lvl5pPr algn="l" rtl="0">
              <a:defRPr sz="1400"/>
            </a:lvl5pPr>
            <a:lvl6pPr algn="l" rtl="0">
              <a:defRPr sz="1400"/>
            </a:lvl6pPr>
            <a:lvl7pPr algn="l" rtl="0">
              <a:defRPr sz="1400"/>
            </a:lvl7pPr>
            <a:lvl8pPr algn="l" rtl="0">
              <a:defRPr sz="1400"/>
            </a:lvl8pPr>
            <a:lvl9pPr algn="l" rtl="0">
              <a:defRPr sz="1400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4384548" cy="45720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1200"/>
              </a:spcBef>
              <a:buNone/>
              <a:defRPr sz="1800"/>
            </a:lvl1pPr>
            <a:lvl2pPr marL="457200" indent="0" algn="l" rtl="0">
              <a:buNone/>
              <a:defRPr sz="1400"/>
            </a:lvl2pPr>
            <a:lvl3pPr marL="914400" indent="0" algn="l" rtl="0">
              <a:buNone/>
              <a:defRPr sz="1200"/>
            </a:lvl3pPr>
            <a:lvl4pPr marL="1371600" indent="0" algn="l" rtl="0">
              <a:buNone/>
              <a:defRPr sz="1000"/>
            </a:lvl4pPr>
            <a:lvl5pPr marL="1828800" indent="0" algn="l" rtl="0">
              <a:buNone/>
              <a:defRPr sz="1000"/>
            </a:lvl5pPr>
            <a:lvl6pPr marL="2286000" indent="0" algn="l" rtl="0">
              <a:buNone/>
              <a:defRPr sz="1000"/>
            </a:lvl6pPr>
            <a:lvl7pPr marL="2743200" indent="0" algn="l" rtl="0">
              <a:buNone/>
              <a:defRPr sz="1000"/>
            </a:lvl7pPr>
            <a:lvl8pPr marL="3200400" indent="0" algn="l" rtl="0">
              <a:buNone/>
              <a:defRPr sz="1000"/>
            </a:lvl8pPr>
            <a:lvl9pPr marL="3657600" indent="0" algn="l" rtl="0">
              <a:buNone/>
              <a:defRPr sz="1000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F7892ACC-8BC8-4C9E-9D2B-0669DA5038B6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69764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vert="horz" lIns="0" tIns="45720" rIns="0" bIns="45720" rtlCol="0" anchor="b">
            <a:normAutofit/>
          </a:bodyPr>
          <a:lstStyle/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998220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  <a:p>
            <a:pPr lvl="5" rtl="0"/>
            <a:r>
              <a:rPr lang="zh-CN" altLang="en-US" noProof="0" dirty="0"/>
              <a:t>第六级</a:t>
            </a:r>
          </a:p>
          <a:p>
            <a:pPr lvl="6" rtl="0"/>
            <a:r>
              <a:rPr lang="zh-CN" altLang="en-US" noProof="0" dirty="0"/>
              <a:t>第七级</a:t>
            </a:r>
          </a:p>
          <a:p>
            <a:pPr lvl="7" rtl="0"/>
            <a:r>
              <a:rPr lang="zh-CN" altLang="en-US" noProof="0" dirty="0"/>
              <a:t>第八级</a:t>
            </a:r>
          </a:p>
          <a:p>
            <a:pPr lvl="8" rtl="0"/>
            <a:r>
              <a:rPr lang="zh-CN" altLang="en-US" noProof="0" dirty="0"/>
              <a:t>第九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1104899" y="6356351"/>
            <a:ext cx="1829559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 rtl="0">
              <a:defRPr sz="12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​</a:t>
            </a:r>
            <a:fld id="{660B6A15-7713-4A08-BBFD-F297CCC2B976}" type="datetime1">
              <a:rPr lang="zh-CN" altLang="en-US" smtClean="0"/>
              <a:pPr/>
              <a:t>2019/9/26</a:t>
            </a:fld>
            <a:r>
              <a:rPr lang="zh-CN" altLang="en-US" dirty="0"/>
              <a:t>​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34459" y="6356350"/>
            <a:ext cx="6323082" cy="365126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 rtl="0">
              <a:defRPr sz="12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256782" y="6356351"/>
            <a:ext cx="1828800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 rtl="0">
              <a:defRPr sz="12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r"/>
            <a:fld id="{0FF54DE5-C571-48E8-A5BC-B369434E2F44}" type="slidenum">
              <a:rPr lang="en-US" altLang="zh-CN" noProof="0" smtClean="0"/>
              <a:pPr algn="r"/>
              <a:t>‹#›</a:t>
            </a:fld>
            <a:endParaRPr lang="zh-CN" altLang="en-US" noProof="0" dirty="0"/>
          </a:p>
        </p:txBody>
      </p:sp>
      <p:grpSp>
        <p:nvGrpSpPr>
          <p:cNvPr id="15" name="组 14"/>
          <p:cNvGrpSpPr/>
          <p:nvPr/>
        </p:nvGrpSpPr>
        <p:grpSpPr>
          <a:xfrm>
            <a:off x="1103376" y="1219201"/>
            <a:ext cx="9985248" cy="84403"/>
            <a:chOff x="1073150" y="1219201"/>
            <a:chExt cx="10058400" cy="63125"/>
          </a:xfrm>
        </p:grpSpPr>
        <p:cxnSp>
          <p:nvCxnSpPr>
            <p:cNvPr id="13" name="直接连接符​​ 12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6251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696">
          <p15:clr>
            <a:srgbClr val="F26B43"/>
          </p15:clr>
        </p15:guide>
        <p15:guide id="2" pos="6984">
          <p15:clr>
            <a:srgbClr val="F26B43"/>
          </p15:clr>
        </p15:guide>
        <p15:guide id="3" orient="horz" pos="1008">
          <p15:clr>
            <a:srgbClr val="F26B43"/>
          </p15:clr>
        </p15:guide>
        <p15:guide id="4" orient="horz" pos="388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481487" y="2787196"/>
            <a:ext cx="6606037" cy="854185"/>
          </a:xfrm>
        </p:spPr>
        <p:txBody>
          <a:bodyPr>
            <a:normAutofit fontScale="90000"/>
          </a:bodyPr>
          <a:lstStyle/>
          <a:p>
            <a:r>
              <a:rPr lang="en-US" altLang="zh-CN" sz="4000"/>
              <a:t>《</a:t>
            </a:r>
            <a:r>
              <a:rPr lang="zh-CN" altLang="en-US" sz="4000"/>
              <a:t>从零开始学</a:t>
            </a:r>
            <a:r>
              <a:rPr lang="en-US" altLang="zh-CN" sz="4000" cap="none"/>
              <a:t>Scrapy</a:t>
            </a:r>
            <a:r>
              <a:rPr lang="zh-CN" altLang="en-US" sz="4000"/>
              <a:t>网络爬虫</a:t>
            </a:r>
            <a:r>
              <a:rPr lang="en-US" altLang="zh-CN" sz="4000"/>
              <a:t>》</a:t>
            </a:r>
            <a:endParaRPr lang="en-US" sz="4000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1042757" y="3986646"/>
            <a:ext cx="5704272" cy="955565"/>
          </a:xfrm>
        </p:spPr>
        <p:txBody>
          <a:bodyPr>
            <a:normAutofit/>
          </a:bodyPr>
          <a:lstStyle/>
          <a:p>
            <a:pPr algn="r"/>
            <a:r>
              <a:rPr lang="zh-CN" altLang="en-US" sz="2800"/>
              <a:t>第</a:t>
            </a:r>
            <a:r>
              <a:rPr lang="en-US" altLang="zh-CN" sz="2800"/>
              <a:t>8</a:t>
            </a:r>
            <a:r>
              <a:rPr lang="zh-CN" altLang="en-US" sz="2800"/>
              <a:t>章  模拟登陆</a:t>
            </a:r>
            <a:endParaRPr lang="en-US" sz="2800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FD376ED-0F7F-46E5-8D2F-52BBEBC5AE9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73592">
            <a:off x="7324079" y="1241025"/>
            <a:ext cx="4375951" cy="4375951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1652133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项目案例：爬取起点中文网某用户的书架信息</a:t>
            </a:r>
            <a:endParaRPr 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60DF1FF-1772-408D-8BD6-EE458241DF7F}"/>
              </a:ext>
            </a:extLst>
          </p:cNvPr>
          <p:cNvSpPr/>
          <p:nvPr/>
        </p:nvSpPr>
        <p:spPr>
          <a:xfrm>
            <a:off x="997258" y="1509606"/>
            <a:ext cx="10088323" cy="1291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登录起点中文网后，“我的书架”页面，地址为：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https://my.qidian.com/bookcase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书架中罗列了用户加入书架的小说信息，有：类别、书名、更新时间、作者等。本项目的目标就是要将“我的书架”中的所有小说信息爬取下来。字段有：类别、书名、更新时间和作者。</a:t>
            </a:r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6511FC68-60AF-4D33-832B-C0A7D68B4BD5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458086" y="3429000"/>
            <a:ext cx="5274310" cy="2368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9656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en-US"/>
              <a:t>模拟登陆的实现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zh-CN" altLang="en-US" b="1"/>
              <a:t>登陆过程解析</a:t>
            </a:r>
            <a:endParaRPr lang="en-US" altLang="zh-CN" b="1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CB213FD-DCFB-46D8-A585-F852652EC9C4}"/>
              </a:ext>
            </a:extLst>
          </p:cNvPr>
          <p:cNvSpPr/>
          <p:nvPr/>
        </p:nvSpPr>
        <p:spPr>
          <a:xfrm>
            <a:off x="1009816" y="2032988"/>
            <a:ext cx="10170850" cy="21172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豆瓣网的登录功能为例，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rom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器的“开发者工具”，了解一下登录的整个过程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rom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器的“开发者工具”，并勾选“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eserve log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（保留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g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信息）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访问豆瓣网首页，网址为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s://www.douban.com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选择密码登录方式，输入用户名和密码，并勾选“下次自动登录”，点击“登录豆瓣”按钮，如图所示。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FC0D365-0967-4C06-88DD-CD90C045CF57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269890" y="4583021"/>
            <a:ext cx="5274310" cy="1925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5639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en-US"/>
              <a:t>模拟登陆的实现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zh-CN" altLang="en-US" b="1"/>
              <a:t>登陆过程解析</a:t>
            </a:r>
            <a:endParaRPr lang="en-US" altLang="zh-CN" b="1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C636FEEA-D2C7-4733-AC79-2CDABDF740F9}"/>
              </a:ext>
            </a:extLst>
          </p:cNvPr>
          <p:cNvSpPr/>
          <p:nvPr/>
        </p:nvSpPr>
        <p:spPr>
          <a:xfrm>
            <a:off x="1068075" y="2083493"/>
            <a:ext cx="10054331" cy="7010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“开发者工具”查看浏览器向网站服务器发送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请求。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H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项中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am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“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asic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的正是登录时向网站服务器发送的登录请求，如图所示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06AADFA-814D-4F19-AE95-05708E2A0F9D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068075" y="3429000"/>
            <a:ext cx="5853831" cy="2324147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F7967BA6-19AC-417C-A428-2F324CC89C4C}"/>
              </a:ext>
            </a:extLst>
          </p:cNvPr>
          <p:cNvSpPr/>
          <p:nvPr/>
        </p:nvSpPr>
        <p:spPr>
          <a:xfrm>
            <a:off x="7131729" y="2645498"/>
            <a:ext cx="4728838" cy="41823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当点击“登录豆瓣”按钮，执行登录功能时，浏览器使用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POST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方式发送了一个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Request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请求给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URL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https://accounts.douban.com/j/mobile/login/basic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网站服务器。同时发送给服务器的表单数据有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ck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name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password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remember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ticket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其中，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name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用户名，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password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密码，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remember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自动登录选项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True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表示下次自动登录，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Flase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表示下次不自动登录），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ck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ticket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值为空。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2887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en-US"/>
              <a:t>模拟登陆的实现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 b="1"/>
              <a:t>FormRequest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08AE825-36A0-462E-9CB2-4EFF6A6C00EE}"/>
              </a:ext>
            </a:extLst>
          </p:cNvPr>
          <p:cNvSpPr/>
          <p:nvPr/>
        </p:nvSpPr>
        <p:spPr>
          <a:xfrm>
            <a:off x="1210322" y="2175915"/>
            <a:ext cx="9875260" cy="8764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crapy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供了一个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FormRequest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类，专门处理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HTML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表单功能，它在基类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Request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基础上，增加了一个参数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formdata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用于接收字典形式的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HTML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单数据。</a:t>
            </a:r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1082216-680A-4FC0-97F3-A0D9398AD8B2}"/>
              </a:ext>
            </a:extLst>
          </p:cNvPr>
          <p:cNvSpPr/>
          <p:nvPr/>
        </p:nvSpPr>
        <p:spPr>
          <a:xfrm>
            <a:off x="5879421" y="3615431"/>
            <a:ext cx="6877790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rom scrapy import FormRequest#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导入</a:t>
            </a: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mRequest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块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rl = https://accounts.douban.com/j/mobile/login/basic#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登录请求</a:t>
            </a: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b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={#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典形式的表单数据</a:t>
            </a:r>
            <a:b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"ck":"",</a:t>
            </a:r>
            <a:b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"name":"1377XXXXXXX",#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户名</a:t>
            </a:r>
            <a:b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"password":"XXXXXXXX",#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密码</a:t>
            </a:r>
            <a:b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"remember":"True",#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动登录选项，</a:t>
            </a: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ue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下次自动登录</a:t>
            </a:r>
            <a:b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"ticket":""</a:t>
            </a:r>
            <a:b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b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#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生成</a:t>
            </a: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mRequest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形式的请求，提交表单，实现登录功能</a:t>
            </a:r>
            <a:b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ield FormRequest(url,formdata=data,method="POST")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F2E8CAA-EFDF-4D14-9EA0-BFB1CD36572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745490" y="3882615"/>
            <a:ext cx="5274310" cy="1925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3128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en-US"/>
              <a:t>验证码识别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OCR</a:t>
            </a:r>
            <a:r>
              <a:rPr lang="zh-CN" altLang="zh-CN"/>
              <a:t>识别验证码</a:t>
            </a:r>
            <a:endParaRPr lang="en-US" altLang="zh-CN" b="1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A0521CBC-E2E2-4E56-94F0-38F326165942}"/>
              </a:ext>
            </a:extLst>
          </p:cNvPr>
          <p:cNvSpPr/>
          <p:nvPr/>
        </p:nvSpPr>
        <p:spPr>
          <a:xfrm>
            <a:off x="932157" y="2063713"/>
            <a:ext cx="11496582" cy="43858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C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全称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ical 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racter 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cognition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光学字符识别，用于从图像中抽取文本。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CR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环境搭建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要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C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识别验证码，需要完成以下验证码识别库的安装和配置。以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indow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安装为例。</a:t>
            </a:r>
          </a:p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esseract OC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下载和安装。</a:t>
            </a: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载地址为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://digi.bib.uni-mannheim.de/tesseract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下载后按照提示安装即可。</a:t>
            </a:r>
          </a:p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安装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ython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C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库。</a:t>
            </a: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p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安装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llow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ytesseract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两个库。</a:t>
            </a: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p install pillow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p install pytesseract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联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esseract OC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indent="266700" algn="just" latinLnBrk="1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安装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ytesseract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后，需要关联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esseract OC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打开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ytesseract.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源文件，找到如下代码：</a:t>
            </a: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esseract_cmd = 'tesseract'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esseract_cm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向到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esseract-OC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esseract.ex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实现代码如下所示：</a:t>
            </a: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esseract_cmd = r'C:\Program Files (x86)\Tesseract-OCR\tesseract.exe'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0879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en-US"/>
              <a:t>验证码识别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OCR</a:t>
            </a:r>
            <a:r>
              <a:rPr lang="zh-CN" altLang="zh-CN"/>
              <a:t>识别验证码</a:t>
            </a:r>
            <a:endParaRPr lang="en-US" altLang="zh-CN" b="1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2F8C202-6CE5-4A0A-A510-F80D12E3E98F}"/>
              </a:ext>
            </a:extLst>
          </p:cNvPr>
          <p:cNvSpPr/>
          <p:nvPr/>
        </p:nvSpPr>
        <p:spPr>
          <a:xfrm>
            <a:off x="1183046" y="2019270"/>
            <a:ext cx="1800493" cy="3825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OCR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识别图片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58E1BCF-743D-4249-8E44-88C93881C2F1}"/>
              </a:ext>
            </a:extLst>
          </p:cNvPr>
          <p:cNvSpPr/>
          <p:nvPr/>
        </p:nvSpPr>
        <p:spPr>
          <a:xfrm>
            <a:off x="402454" y="3317107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rom PIL import Image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port pytesseract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g = Image.open("captcha.png")   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验证码图片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(pytesseract.image_to_string(img))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析文本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B4E2ED4-E2BF-44AB-B44E-D3EB78FD135B}"/>
              </a:ext>
            </a:extLst>
          </p:cNvPr>
          <p:cNvSpPr/>
          <p:nvPr/>
        </p:nvSpPr>
        <p:spPr>
          <a:xfrm>
            <a:off x="6166262" y="3068494"/>
            <a:ext cx="6096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rom PIL import Image                  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导入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age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port pytesseract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g = Image.open("captcha.png")         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验证码图像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ray = img.convert("L")                 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转换为灰度图像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ray.save("captcha_gray.png")            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保存图像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w = gray.point(lambda x:0 if x&lt;1 else 255,"1")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离出黑色文本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w.save("captcha_thresholded.png")       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保存图像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(pytesseract.image_to_string(bw))     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抽取文本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353671A-8FBB-49E0-9A32-712F48B52291}"/>
              </a:ext>
            </a:extLst>
          </p:cNvPr>
          <p:cNvSpPr/>
          <p:nvPr/>
        </p:nvSpPr>
        <p:spPr>
          <a:xfrm>
            <a:off x="6315291" y="2429255"/>
            <a:ext cx="1811714" cy="3825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zh-CN" altLang="en-US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优化后的代码：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6BDEB779-4791-49D7-BA7B-60FE3E31FF7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292" y="5166802"/>
            <a:ext cx="2440940" cy="914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54013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Cookie</a:t>
            </a:r>
            <a:r>
              <a:rPr lang="zh-CN" altLang="en-US"/>
              <a:t>自动登录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/>
              <a:t>Cookie</a:t>
            </a:r>
            <a:r>
              <a:rPr lang="zh-CN" altLang="en-US"/>
              <a:t>介绍</a:t>
            </a:r>
            <a:endParaRPr lang="en-US" altLang="zh-CN" b="1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3A33B70D-1DC8-40FD-B968-5015F2F3B7C0}"/>
              </a:ext>
            </a:extLst>
          </p:cNvPr>
          <p:cNvSpPr/>
          <p:nvPr/>
        </p:nvSpPr>
        <p:spPr>
          <a:xfrm>
            <a:off x="1105659" y="2077897"/>
            <a:ext cx="9980682" cy="25327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oki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指某些网站为了辨别用户身份、进行会话跟踪而存储在本地终端上的数据。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简单讲它有以下特点：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网站服务器生成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保存于用户本地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访问网站时，浏览器会自动附带并发送给网站服务器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用户而言，一切都是自动完成。</a:t>
            </a:r>
          </a:p>
        </p:txBody>
      </p:sp>
    </p:spTree>
    <p:extLst>
      <p:ext uri="{BB962C8B-B14F-4D97-AF65-F5344CB8AC3E}">
        <p14:creationId xmlns:p14="http://schemas.microsoft.com/office/powerpoint/2010/main" val="3565011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Cookie</a:t>
            </a:r>
            <a:r>
              <a:rPr lang="zh-CN" altLang="en-US"/>
              <a:t>自动登录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zh-CN" altLang="en-US" b="1"/>
              <a:t>实现“自动登录”的过程</a:t>
            </a:r>
            <a:endParaRPr lang="en-US" altLang="zh-CN" b="1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476B6D28-2533-4652-BF32-B6801D5967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697505"/>
              </p:ext>
            </p:extLst>
          </p:nvPr>
        </p:nvGraphicFramePr>
        <p:xfrm>
          <a:off x="2071101" y="2797378"/>
          <a:ext cx="7897397" cy="3221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8587666" imgH="3485306" progId="Visio.Drawing.11">
                  <p:embed/>
                </p:oleObj>
              </mc:Choice>
              <mc:Fallback>
                <p:oleObj name="Visio" r:id="rId3" imgW="8587666" imgH="34853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101" y="2797378"/>
                        <a:ext cx="7897397" cy="3221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9719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Cookie</a:t>
            </a:r>
            <a:r>
              <a:rPr lang="zh-CN" altLang="en-US"/>
              <a:t>自动登录</a:t>
            </a:r>
            <a:endParaRPr lang="en-US"/>
          </a:p>
        </p:txBody>
      </p:sp>
      <p:sp>
        <p:nvSpPr>
          <p:cNvPr id="10" name="内容占位符 13">
            <a:extLst>
              <a:ext uri="{FF2B5EF4-FFF2-40B4-BE49-F238E27FC236}">
                <a16:creationId xmlns:a16="http://schemas.microsoft.com/office/drawing/2014/main" id="{6DAC3827-BDCC-4F0A-8C09-3B19AB13F6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04900" y="1600201"/>
            <a:ext cx="4914900" cy="61034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altLang="zh-CN"/>
              <a:t>broswercookie</a:t>
            </a:r>
            <a:endParaRPr lang="en-US" altLang="zh-CN" b="1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A87D1E3-D466-47C9-B7D8-D47DC4E2137A}"/>
              </a:ext>
            </a:extLst>
          </p:cNvPr>
          <p:cNvSpPr/>
          <p:nvPr/>
        </p:nvSpPr>
        <p:spPr>
          <a:xfrm>
            <a:off x="979503" y="1979942"/>
            <a:ext cx="10179728" cy="17045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oswercooki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用于获取浏览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oki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第三方库，目前只支持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rom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reFox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两种浏览器。可以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p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安装，命令如下所示：</a:t>
            </a: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p install broswercookie 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p install pycryptodome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B6C15DB-FE02-425C-B41E-61E8C0039AA9}"/>
              </a:ext>
            </a:extLst>
          </p:cNvPr>
          <p:cNvSpPr/>
          <p:nvPr/>
        </p:nvSpPr>
        <p:spPr>
          <a:xfrm>
            <a:off x="979503" y="4767683"/>
            <a:ext cx="833317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port browsercookie          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导入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owsercookie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库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okiejar = browsercookie.chrome()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获取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rome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器中的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okie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 cookie in cookiejar:        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遍历显示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rome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保存的每个</a:t>
            </a: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okie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值</a:t>
            </a:r>
            <a:b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print(cookie)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823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学术文献 16x9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_9411639_TF03431380_TF03431380" id="{9AE2BD50-F2AD-48C6-8A81-F7D7390F9E40}" vid="{822244C9-F44A-41EE-AAAB-DAE7A533DA64}"/>
    </a:ext>
  </a:extLst>
</a:theme>
</file>

<file path=ppt/theme/theme2.xml><?xml version="1.0" encoding="utf-8"?>
<a:theme xmlns:a="http://schemas.openxmlformats.org/drawingml/2006/main" name="Office 主题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55024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08-31T08:50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16423</Value>
    </PublishStatusLookup>
    <APAuthor xmlns="4873beb7-5857-4685-be1f-d57550cc96cc">
      <UserInfo>
        <DisplayName>REDMOND\kristaa</DisplayName>
        <AccountId>136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PowerPoint Presentation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431361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Props1.xml><?xml version="1.0" encoding="utf-8"?>
<ds:datastoreItem xmlns:ds="http://schemas.openxmlformats.org/officeDocument/2006/customXml" ds:itemID="{28C8B9CA-0273-4370-889A-FC05DA5C2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61E720F-F05D-4536-9C34-0CFCED65D3B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CDDBB83-77C1-4099-A0AA-289882E745E2}">
  <ds:schemaRefs>
    <ds:schemaRef ds:uri="http://schemas.openxmlformats.org/package/2006/metadata/core-properties"/>
    <ds:schemaRef ds:uri="http://schemas.microsoft.com/office/2006/documentManagement/types"/>
    <ds:schemaRef ds:uri="http://purl.org/dc/elements/1.1/"/>
    <ds:schemaRef ds:uri="http://schemas.microsoft.com/office/2006/metadata/properties"/>
    <ds:schemaRef ds:uri="4873beb7-5857-4685-be1f-d57550cc96cc"/>
    <ds:schemaRef ds:uri="http://purl.org/dc/terms/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48</Words>
  <Application>Microsoft Office PowerPoint</Application>
  <PresentationFormat>宽屏</PresentationFormat>
  <Paragraphs>58</Paragraphs>
  <Slides>1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7" baseType="lpstr">
      <vt:lpstr>等线</vt:lpstr>
      <vt:lpstr>宋体</vt:lpstr>
      <vt:lpstr>微软雅黑</vt:lpstr>
      <vt:lpstr>Times New Roman</vt:lpstr>
      <vt:lpstr>Wingdings</vt:lpstr>
      <vt:lpstr>学术文献 16x9</vt:lpstr>
      <vt:lpstr>Microsoft Office Visio 绘图</vt:lpstr>
      <vt:lpstr>《从零开始学Scrapy网络爬虫》</vt:lpstr>
      <vt:lpstr>模拟登陆的实现</vt:lpstr>
      <vt:lpstr>模拟登陆的实现</vt:lpstr>
      <vt:lpstr>模拟登陆的实现</vt:lpstr>
      <vt:lpstr>验证码识别</vt:lpstr>
      <vt:lpstr>验证码识别</vt:lpstr>
      <vt:lpstr>Cookie自动登录</vt:lpstr>
      <vt:lpstr>Cookie自动登录</vt:lpstr>
      <vt:lpstr>Cookie自动登录</vt:lpstr>
      <vt:lpstr>项目案例：爬取起点中文网某用户的书架信息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9-07-24T08:53:01Z</dcterms:created>
  <dcterms:modified xsi:type="dcterms:W3CDTF">2019-09-26T08:40:24Z</dcterms:modified>
</cp:coreProperties>
</file>